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  <w:bookmarkStart w:id="0" w:name="_GoBack"/>
            <w:bookmarkEnd w:id="0"/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7769D161" w14:textId="77777777" w:rsidR="004A3587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4798288" w:history="1">
        <w:r w:rsidR="004A3587" w:rsidRPr="00ED0866">
          <w:rPr>
            <w:rStyle w:val="a9"/>
            <w:rFonts w:hint="eastAsia"/>
            <w:noProof/>
          </w:rPr>
          <w:t>需求背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31926416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89" w:history="1">
        <w:r w:rsidRPr="00ED0866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8165E68" w14:textId="77777777" w:rsidR="004A3587" w:rsidRDefault="004A35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0" w:history="1">
        <w:r w:rsidRPr="00ED0866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bCs/>
            <w:noProof/>
          </w:rPr>
          <w:t>SCPI</w:t>
        </w:r>
        <w:r w:rsidRPr="00ED0866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D30A16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1" w:history="1">
        <w:r w:rsidRPr="00ED0866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DAC122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2" w:history="1">
        <w:r w:rsidRPr="00ED0866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D405A9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3" w:history="1">
        <w:r w:rsidRPr="00ED0866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8E16F7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4" w:history="1">
        <w:r w:rsidRPr="00ED0866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B7ECD33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5" w:history="1">
        <w:r w:rsidRPr="00ED0866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A92FF9D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6" w:history="1">
        <w:r w:rsidRPr="00ED0866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464D498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7" w:history="1">
        <w:r w:rsidRPr="00ED0866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/>
            <w:noProof/>
          </w:rPr>
          <w:t>2/4</w:t>
        </w:r>
        <w:r w:rsidRPr="00ED0866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B3CABA6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8" w:history="1">
        <w:r w:rsidRPr="00ED0866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191F6BE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9" w:history="1">
        <w:r w:rsidRPr="00ED0866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2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7B39F08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0" w:history="1">
        <w:r w:rsidRPr="00ED0866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0E8BEBD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1" w:history="1">
        <w:r w:rsidRPr="00ED0866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BEA216A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2" w:history="1">
        <w:r w:rsidRPr="00ED0866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设备</w:t>
        </w:r>
        <w:r w:rsidRPr="00ED0866">
          <w:rPr>
            <w:rStyle w:val="a9"/>
            <w:rFonts w:ascii="宋体" w:hAnsi="宋体" w:cs="宋体"/>
            <w:noProof/>
          </w:rPr>
          <w:t>TRIG</w:t>
        </w:r>
        <w:r w:rsidRPr="00ED0866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010C7A9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3" w:history="1">
        <w:r w:rsidRPr="00ED0866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EC8644D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4" w:history="1">
        <w:r w:rsidRPr="00ED0866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8BCC9D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5" w:history="1">
        <w:r w:rsidRPr="00ED0866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D99391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6" w:history="1">
        <w:r w:rsidRPr="00ED0866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A2F1ED7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7" w:history="1">
        <w:r w:rsidRPr="00ED0866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CBED388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8" w:history="1">
        <w:r w:rsidRPr="00ED0866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FC5CF7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9" w:history="1">
        <w:r w:rsidRPr="00ED0866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2B3DD05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0" w:history="1">
        <w:r w:rsidRPr="00ED0866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/>
            <w:noProof/>
          </w:rPr>
          <w:t>NPLC</w:t>
        </w:r>
        <w:r w:rsidRPr="00ED0866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932E0C9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1" w:history="1">
        <w:r w:rsidRPr="00ED0866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FE63BE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2" w:history="1">
        <w:r w:rsidRPr="00ED0866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E963384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3" w:history="1">
        <w:r w:rsidRPr="00ED0866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34313D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4" w:history="1">
        <w:r w:rsidRPr="00ED0866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F5BE9A1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5" w:history="1">
        <w:r w:rsidRPr="00ED0866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41EA1D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6" w:history="1">
        <w:r w:rsidRPr="00ED0866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634E6CB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7" w:history="1">
        <w:r w:rsidRPr="00ED0866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686BA1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8" w:history="1">
        <w:r w:rsidRPr="00ED0866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99E9F2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9" w:history="1">
        <w:r w:rsidRPr="00ED0866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54BC8D3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0" w:history="1">
        <w:r w:rsidRPr="00ED0866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47640897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1" w:history="1">
        <w:r w:rsidRPr="00ED0866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3AA5CB3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2" w:history="1">
        <w:r w:rsidRPr="00ED0866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9B322A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3" w:history="1">
        <w:r w:rsidRPr="00ED0866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8465D6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4" w:history="1">
        <w:r w:rsidRPr="00ED0866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</w:t>
        </w:r>
        <w:r w:rsidRPr="00ED0866">
          <w:rPr>
            <w:rStyle w:val="a9"/>
            <w:rFonts w:ascii="宋体" w:hAnsi="宋体" w:cs="宋体"/>
            <w:noProof/>
          </w:rPr>
          <w:t>trig</w:t>
        </w:r>
        <w:r w:rsidRPr="00ED0866">
          <w:rPr>
            <w:rStyle w:val="a9"/>
            <w:rFonts w:ascii="宋体" w:hAnsi="宋体" w:cs="宋体" w:hint="eastAsia"/>
            <w:noProof/>
          </w:rPr>
          <w:t>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E7928D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5" w:history="1">
        <w:r w:rsidRPr="00ED0866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输出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921327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6" w:history="1">
        <w:r w:rsidRPr="00ED0866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网络</w:t>
        </w:r>
        <w:r w:rsidRPr="00ED0866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99B2347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7" w:history="1">
        <w:r w:rsidRPr="00ED0866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7FA53F45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8" w:history="1">
        <w:r w:rsidRPr="00ED0866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1792A2A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9" w:history="1">
        <w:r w:rsidRPr="00ED0866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设备</w:t>
        </w:r>
        <w:r w:rsidRPr="00ED0866">
          <w:rPr>
            <w:rStyle w:val="a9"/>
            <w:rFonts w:ascii="宋体" w:hAnsi="宋体" w:cs="宋体"/>
            <w:noProof/>
          </w:rPr>
          <w:t>GPIB</w:t>
        </w:r>
        <w:r w:rsidRPr="00ED0866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053368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0" w:history="1">
        <w:r w:rsidRPr="00ED0866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设备</w:t>
        </w:r>
        <w:r w:rsidRPr="00ED0866">
          <w:rPr>
            <w:rStyle w:val="a9"/>
            <w:rFonts w:ascii="宋体" w:hAnsi="宋体" w:cs="宋体"/>
            <w:noProof/>
          </w:rPr>
          <w:t>GPIB</w:t>
        </w:r>
        <w:r w:rsidRPr="00ED0866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33604F8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1" w:history="1">
        <w:r w:rsidRPr="00ED0866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0D8F6D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2" w:history="1">
        <w:r w:rsidRPr="00ED0866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E82FFD7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3" w:history="1">
        <w:r w:rsidRPr="00ED0866">
          <w:rPr>
            <w:rStyle w:val="a9"/>
            <w:rFonts w:ascii="宋体" w:hAnsi="宋体" w:cs="宋体"/>
            <w:noProof/>
          </w:rPr>
          <w:t>2.4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配置开始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329DE037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4" w:history="1">
        <w:r w:rsidRPr="00ED0866">
          <w:rPr>
            <w:rStyle w:val="a9"/>
            <w:rFonts w:ascii="宋体" w:hAnsi="宋体" w:cs="宋体"/>
            <w:noProof/>
          </w:rPr>
          <w:t>2.4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配置完成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DAF7EDC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5" w:history="1">
        <w:r w:rsidRPr="00ED0866">
          <w:rPr>
            <w:rStyle w:val="a9"/>
            <w:rFonts w:ascii="宋体" w:hAnsi="宋体" w:cs="宋体"/>
            <w:noProof/>
          </w:rPr>
          <w:t>2.4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配置开始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0A2B8C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6" w:history="1">
        <w:r w:rsidRPr="00ED0866">
          <w:rPr>
            <w:rStyle w:val="a9"/>
            <w:rFonts w:ascii="宋体" w:hAnsi="宋体" w:cs="宋体"/>
            <w:noProof/>
          </w:rPr>
          <w:t>2.4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配置完成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7D988C7A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7" w:history="1">
        <w:r w:rsidRPr="00ED0866">
          <w:rPr>
            <w:rStyle w:val="a9"/>
            <w:rFonts w:ascii="宋体" w:hAnsi="宋体" w:cs="宋体"/>
            <w:noProof/>
          </w:rPr>
          <w:t>2.4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配置开始扫描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05215C3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8" w:history="1">
        <w:r w:rsidRPr="00ED0866">
          <w:rPr>
            <w:rStyle w:val="a9"/>
            <w:rFonts w:ascii="宋体" w:hAnsi="宋体" w:cs="宋体"/>
            <w:noProof/>
          </w:rPr>
          <w:t>2.4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清除事件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4819BF5E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9" w:history="1">
        <w:r w:rsidRPr="00ED0866">
          <w:rPr>
            <w:rStyle w:val="a9"/>
            <w:rFonts w:ascii="宋体" w:hAnsi="宋体" w:cs="宋体"/>
            <w:noProof/>
          </w:rPr>
          <w:t>2.4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</w:t>
        </w:r>
        <w:r w:rsidRPr="00ED0866">
          <w:rPr>
            <w:rStyle w:val="a9"/>
            <w:rFonts w:ascii="宋体" w:hAnsi="宋体" w:cs="宋体"/>
            <w:noProof/>
          </w:rPr>
          <w:t>trig</w:t>
        </w:r>
        <w:r w:rsidRPr="00ED0866">
          <w:rPr>
            <w:rStyle w:val="a9"/>
            <w:rFonts w:ascii="宋体" w:hAnsi="宋体" w:cs="宋体" w:hint="eastAsia"/>
            <w:noProof/>
          </w:rPr>
          <w:t>数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ECF57B6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0" w:history="1">
        <w:r w:rsidRPr="00ED0866">
          <w:rPr>
            <w:rStyle w:val="a9"/>
            <w:rFonts w:ascii="宋体" w:hAnsi="宋体" w:cs="宋体"/>
            <w:noProof/>
          </w:rPr>
          <w:t>2.5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模拟板版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3649D7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1" w:history="1">
        <w:r w:rsidRPr="00ED0866">
          <w:rPr>
            <w:rStyle w:val="a9"/>
            <w:rFonts w:ascii="宋体" w:hAnsi="宋体" w:cs="宋体"/>
            <w:noProof/>
          </w:rPr>
          <w:t>2.5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恢复设备设置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5F88DA2" w14:textId="77777777" w:rsidR="004A3587" w:rsidRDefault="004A358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2" w:history="1">
        <w:r w:rsidRPr="00ED0866">
          <w:rPr>
            <w:rStyle w:val="a9"/>
            <w:rFonts w:hint="eastAsia"/>
            <w:noProof/>
          </w:rPr>
          <w:t>串口</w:t>
        </w:r>
        <w:r w:rsidRPr="00ED0866">
          <w:rPr>
            <w:rStyle w:val="a9"/>
            <w:noProof/>
          </w:rPr>
          <w:t>(</w:t>
        </w:r>
        <w:r w:rsidRPr="00ED0866">
          <w:rPr>
            <w:rStyle w:val="a9"/>
            <w:rFonts w:hint="eastAsia"/>
            <w:noProof/>
          </w:rPr>
          <w:t>网口</w:t>
        </w:r>
        <w:r w:rsidRPr="00ED0866">
          <w:rPr>
            <w:rStyle w:val="a9"/>
            <w:noProof/>
          </w:rPr>
          <w:t>)</w:t>
        </w:r>
        <w:r w:rsidRPr="00ED0866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7B5E3F5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3" w:history="1">
        <w:r w:rsidRPr="00ED0866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9AFDA7E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4" w:history="1">
        <w:r w:rsidRPr="00ED0866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A5E0C56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5" w:history="1">
        <w:r w:rsidRPr="00ED0866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50BFCA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6" w:history="1">
        <w:r w:rsidRPr="00ED0866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7E99D50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7" w:history="1">
        <w:r w:rsidRPr="00ED0866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844FACD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8" w:history="1">
        <w:r w:rsidRPr="00ED0866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9566429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9" w:history="1">
        <w:r w:rsidRPr="00ED0866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124D62F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0" w:history="1">
        <w:r w:rsidRPr="00ED0866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DDB8BE8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1" w:history="1">
        <w:r w:rsidRPr="00ED0866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A9310C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2" w:history="1">
        <w:r w:rsidRPr="00ED0866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6F6B545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3" w:history="1">
        <w:r w:rsidRPr="00ED0866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1950D42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4" w:history="1">
        <w:r w:rsidRPr="00ED0866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E2A53B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5" w:history="1">
        <w:r w:rsidRPr="00ED0866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8DBBE1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6" w:history="1">
        <w:r w:rsidRPr="00ED0866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1198F24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7" w:history="1">
        <w:r w:rsidRPr="00ED0866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C9536C9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8" w:history="1">
        <w:r w:rsidRPr="00ED0866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363ADA3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9" w:history="1">
        <w:r w:rsidRPr="00ED0866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/>
            <w:noProof/>
          </w:rPr>
          <w:t xml:space="preserve">NPLC </w:t>
        </w:r>
        <w:r w:rsidRPr="00ED0866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2092048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0" w:history="1">
        <w:r w:rsidRPr="00ED0866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33282A5F" w14:textId="77777777" w:rsidR="004A3587" w:rsidRDefault="004A3587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1" w:history="1">
        <w:r w:rsidRPr="00ED0866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D0866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6EE4B8B" w14:textId="77777777" w:rsidR="004A3587" w:rsidRDefault="004A358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2" w:history="1">
        <w:r w:rsidRPr="00ED0866">
          <w:rPr>
            <w:rStyle w:val="a9"/>
            <w:rFonts w:ascii="宋体" w:hAnsi="宋体" w:cs="宋体"/>
            <w:noProof/>
          </w:rPr>
          <w:t xml:space="preserve">3.24 </w:t>
        </w:r>
        <w:r w:rsidRPr="00ED0866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ED4D37D" w14:textId="77777777" w:rsidR="004A3587" w:rsidRDefault="004A358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3" w:history="1">
        <w:r w:rsidRPr="00ED0866">
          <w:rPr>
            <w:rStyle w:val="a9"/>
            <w:rFonts w:ascii="宋体" w:hAnsi="宋体" w:cs="宋体"/>
            <w:noProof/>
          </w:rPr>
          <w:t xml:space="preserve">3.25 </w:t>
        </w:r>
        <w:r w:rsidRPr="00ED0866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5C21A88" w14:textId="77777777" w:rsidR="004A3587" w:rsidRDefault="004A3587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4" w:history="1">
        <w:r w:rsidRPr="00ED0866">
          <w:rPr>
            <w:rStyle w:val="a9"/>
            <w:rFonts w:ascii="宋体" w:hAnsi="宋体" w:cs="宋体"/>
            <w:noProof/>
          </w:rPr>
          <w:t xml:space="preserve">3.26 </w:t>
        </w:r>
        <w:r w:rsidRPr="00ED0866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280AF1E" w14:textId="77777777" w:rsidR="004A3587" w:rsidRDefault="004A358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5" w:history="1">
        <w:r w:rsidRPr="00ED0866">
          <w:rPr>
            <w:rStyle w:val="a9"/>
            <w:rFonts w:hint="eastAsia"/>
            <w:b/>
            <w:bCs/>
            <w:noProof/>
            <w:kern w:val="44"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47983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4798288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4798289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5411008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479829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4798291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4798292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4798293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4798294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4798295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4798296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479829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4798298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4798299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4798300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4798301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479830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4798303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47983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479830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4798306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479830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479830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479830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4798310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4798311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4798312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4798313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4798314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4798315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479831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479831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1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479831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4798321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2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4798323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24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5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7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8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29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0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31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2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3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4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4798335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6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4798337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8"/>
      <w:r>
        <w:rPr>
          <w:rFonts w:ascii="宋体" w:hAnsi="宋体" w:cs="宋体" w:hint="eastAsia"/>
          <w:sz w:val="30"/>
          <w:szCs w:val="30"/>
        </w:rPr>
        <w:lastRenderedPageBreak/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4798339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64798340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:SYST[n]:VERS?\n</w:t>
      </w:r>
    </w:p>
    <w:p w14:paraId="5ABAAB9F" w14:textId="4308F474" w:rsidR="00E54A65" w:rsidRPr="004A35B4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serial,version\n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板唯一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64798341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4798342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4798343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4798344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4798345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4798346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4798347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4798348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4798349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4798350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4798351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4798352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4798353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4798354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4798355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4798356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4798357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4798358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4798359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4798360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4798361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4798362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4798363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4798364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3" w:name="_Toc63241820"/>
      <w:bookmarkStart w:id="124" w:name="_Toc64798365"/>
      <w:r w:rsidRPr="007E27EC">
        <w:rPr>
          <w:rFonts w:hint="eastAsia"/>
          <w:b/>
          <w:bCs/>
          <w:kern w:val="44"/>
          <w:sz w:val="32"/>
          <w:szCs w:val="32"/>
        </w:rPr>
        <w:t>附录</w:t>
      </w:r>
      <w:bookmarkEnd w:id="123"/>
      <w:bookmarkEnd w:id="124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5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5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6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7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8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29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0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1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r w:rsidRPr="007E27EC">
        <w:rPr>
          <w:rFonts w:ascii="宋体" w:hAnsi="宋体" w:cs="宋体" w:hint="eastAsia"/>
          <w:sz w:val="24"/>
        </w:rPr>
        <w:t>列表值</w:t>
      </w:r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E48072A" w14:textId="77777777" w:rsidR="00E001C8" w:rsidRDefault="00E001C8">
      <w:r>
        <w:separator/>
      </w:r>
    </w:p>
  </w:endnote>
  <w:endnote w:type="continuationSeparator" w:id="0">
    <w:p w14:paraId="34F683DC" w14:textId="77777777" w:rsidR="00E001C8" w:rsidRDefault="00E001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8B04C3" w14:textId="77777777" w:rsidR="00E001C8" w:rsidRDefault="00E001C8">
      <w:r>
        <w:separator/>
      </w:r>
    </w:p>
  </w:footnote>
  <w:footnote w:type="continuationSeparator" w:id="0">
    <w:p w14:paraId="5FC6687A" w14:textId="77777777" w:rsidR="00E001C8" w:rsidRDefault="00E001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E001C8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45FF4E6-5BFB-4C62-AA46-23E21C5E7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24</Pages>
  <Words>3296</Words>
  <Characters>18792</Characters>
  <Application>Microsoft Office Word</Application>
  <DocSecurity>0</DocSecurity>
  <Lines>156</Lines>
  <Paragraphs>44</Paragraphs>
  <ScaleCrop>false</ScaleCrop>
  <Company>pss</Company>
  <LinksUpToDate>false</LinksUpToDate>
  <CharactersWithSpaces>22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54</cp:revision>
  <cp:lastPrinted>2019-10-17T09:19:00Z</cp:lastPrinted>
  <dcterms:created xsi:type="dcterms:W3CDTF">2019-12-20T09:01:00Z</dcterms:created>
  <dcterms:modified xsi:type="dcterms:W3CDTF">2021-02-21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